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77F6" w:rsidRPr="00745F2D" w:rsidRDefault="00745F2D">
      <w:pPr>
        <w:rPr>
          <w:rFonts w:asciiTheme="majorHAnsi" w:hAnsiTheme="majorHAnsi"/>
          <w:b/>
          <w:sz w:val="28"/>
          <w:szCs w:val="28"/>
        </w:rPr>
      </w:pPr>
      <w:r w:rsidRPr="00745F2D">
        <w:rPr>
          <w:rFonts w:asciiTheme="majorHAnsi" w:hAnsiTheme="majorHAnsi"/>
          <w:b/>
          <w:sz w:val="28"/>
          <w:szCs w:val="28"/>
        </w:rPr>
        <w:t>Definitions</w:t>
      </w:r>
    </w:p>
    <w:p w:rsidR="00745F2D" w:rsidRDefault="00745F2D">
      <w:r w:rsidRPr="00745F2D">
        <w:rPr>
          <w:b/>
        </w:rPr>
        <w:t>Thermistor</w:t>
      </w:r>
      <w:r>
        <w:t xml:space="preserve">: </w:t>
      </w:r>
      <w:r w:rsidRPr="00745F2D">
        <w:t>A thermistor is a type of resistor whose resistance varies significantly with temperature, more so than in standard resistors. The word is a portmanteau of thermal and resistor. Thermistors are widely used as inrush current limiters, temperature sensors, self-resetting overcurrent protectors, and self-regulating heating elements.</w:t>
      </w:r>
    </w:p>
    <w:p w:rsidR="00745F2D" w:rsidRDefault="00745F2D">
      <w:r>
        <w:rPr>
          <w:b/>
        </w:rPr>
        <w:t>P</w:t>
      </w:r>
      <w:r w:rsidRPr="00745F2D">
        <w:rPr>
          <w:b/>
        </w:rPr>
        <w:t>TC Thermistor</w:t>
      </w:r>
      <w:r>
        <w:t>: Positive temperature coefficient thermistor. The resistance increases with the increasing temperature.</w:t>
      </w:r>
    </w:p>
    <w:p w:rsidR="00745F2D" w:rsidRDefault="00745F2D" w:rsidP="00745F2D">
      <w:r>
        <w:rPr>
          <w:b/>
        </w:rPr>
        <w:t>N</w:t>
      </w:r>
      <w:r w:rsidRPr="00745F2D">
        <w:rPr>
          <w:b/>
        </w:rPr>
        <w:t>TC Thermistor</w:t>
      </w:r>
      <w:r>
        <w:t>: Negative temperature coefficient thermistor. The resistance decreases with the increasing temperature.</w:t>
      </w:r>
    </w:p>
    <w:p w:rsidR="00745F2D" w:rsidRDefault="00745F2D">
      <w:r>
        <w:rPr>
          <w:b/>
        </w:rPr>
        <w:t>Potential Divider:</w:t>
      </w:r>
      <w:r>
        <w:t xml:space="preserve"> Also known as Voltage Divider.  </w:t>
      </w:r>
      <w:r w:rsidRPr="00745F2D">
        <w:t>A series of resistors or capacitors that can be tapped at any intermediate point to produce a specific fraction of the voltage applied between its ends</w:t>
      </w:r>
      <w:r>
        <w:t>.  In practical terms: “</w:t>
      </w:r>
      <w:r w:rsidRPr="00745F2D">
        <w:t>Tapped or series resistance or impedance across a source voltage to produce multiple voltage</w:t>
      </w:r>
      <w:r>
        <w:t>”</w:t>
      </w:r>
      <w:r w:rsidRPr="00745F2D">
        <w:t>.</w:t>
      </w:r>
    </w:p>
    <w:p w:rsidR="00745F2D" w:rsidRDefault="00745F2D">
      <w:r w:rsidRPr="00745F2D">
        <w:rPr>
          <w:b/>
        </w:rPr>
        <w:t xml:space="preserve">Steinhart-Hart equation: </w:t>
      </w:r>
      <w:r>
        <w:rPr>
          <w:b/>
        </w:rPr>
        <w:t xml:space="preserve"> </w:t>
      </w:r>
      <w:r>
        <w:t>A third order</w:t>
      </w:r>
      <w:r w:rsidR="00954E2B">
        <w:t xml:space="preserve"> approximation to </w:t>
      </w:r>
      <w:proofErr w:type="spellStart"/>
      <w:r w:rsidR="00954E2B">
        <w:t>calculat</w:t>
      </w:r>
      <w:proofErr w:type="spellEnd"/>
      <w:sdt>
        <w:sdtPr>
          <w:rPr>
            <w:rFonts w:ascii="Cambria Math" w:hAnsi="Cambria Math"/>
            <w:i/>
          </w:rPr>
          <w:id w:val="-510679321"/>
          <w:placeholder>
            <w:docPart w:val="DefaultPlaceholder_1075446218"/>
          </w:placeholder>
          <w:temporary/>
          <w:showingPlcHdr/>
          <w:equation/>
        </w:sdtPr>
        <w:sdtContent>
          <m:oMath>
            <m:r>
              <w:rPr>
                <w:rStyle w:val="PlaceholderText"/>
                <w:rFonts w:ascii="Cambria Math" w:hAnsi="Cambria Math"/>
              </w:rPr>
              <m:t>Type equation here.</m:t>
            </m:r>
          </m:oMath>
        </w:sdtContent>
      </w:sdt>
      <w:r w:rsidR="00954E2B">
        <w:t>e temperature from resistance without the use of lookup tables or curves.</w:t>
      </w:r>
    </w:p>
    <w:p w:rsidR="00954E2B" w:rsidRPr="00745F2D" w:rsidRDefault="00954E2B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r>
            <w:rPr>
              <w:rFonts w:ascii="Cambria Math" w:hAnsi="Cambria Math"/>
            </w:rPr>
            <m:t>=a+b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  <m:ctrlPr>
                <w:rPr>
                  <w:rFonts w:ascii="Cambria Math" w:hAnsi="Cambria Math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d>
            </m:e>
          </m:func>
          <m:r>
            <w:rPr>
              <w:rFonts w:ascii="Cambria Math" w:hAnsi="Cambria Math"/>
            </w:rPr>
            <m:t xml:space="preserve">+c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ln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(R)</m:t>
          </m:r>
        </m:oMath>
      </m:oMathPara>
    </w:p>
    <w:p w:rsidR="00745F2D" w:rsidRDefault="00954E2B">
      <w:r>
        <w:t>Using Beta values (from reference table) we can rearrange the equation to solve using a known reference temperature and resistance (usually 25C).</w:t>
      </w:r>
    </w:p>
    <w:p w:rsidR="00954E2B" w:rsidRDefault="00954E2B">
      <w:r>
        <w:tab/>
        <w:t>B = Beta value</w:t>
      </w:r>
    </w:p>
    <w:p w:rsidR="00954E2B" w:rsidRDefault="00954E2B">
      <w:r>
        <w:tab/>
        <w:t>T1 = reference temp</w:t>
      </w:r>
    </w:p>
    <w:p w:rsidR="00954E2B" w:rsidRDefault="00954E2B">
      <w:r>
        <w:tab/>
        <w:t>R1 = reference resistance</w:t>
      </w:r>
    </w:p>
    <w:p w:rsidR="00954E2B" w:rsidRDefault="00954E2B">
      <w:r>
        <w:tab/>
        <w:t>R2 = measured resistance</w:t>
      </w:r>
    </w:p>
    <w:p w:rsidR="00954E2B" w:rsidRDefault="00954E2B">
      <w:r>
        <w:tab/>
        <w:t>T2 = Calculated Temperature</w:t>
      </w:r>
    </w:p>
    <w:p w:rsidR="00954E2B" w:rsidRPr="00954E2B" w:rsidRDefault="00954E2B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2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B</m:t>
                  </m:r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R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R2</m:t>
                              </m:r>
                            </m:den>
                          </m:f>
                        </m:e>
                      </m:d>
                    </m:e>
                  </m:func>
                </m:den>
              </m:f>
            </m:e>
          </m:d>
          <m:r>
            <w:rPr>
              <w:rFonts w:ascii="Cambria Math" w:hAnsi="Cambria Math"/>
            </w:rPr>
            <m:t>*T1(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B</m:t>
                  </m:r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R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R2</m:t>
                              </m:r>
                            </m:den>
                          </m:f>
                        </m:e>
                      </m:d>
                    </m:e>
                  </m:func>
                </m:den>
              </m:f>
            </m:e>
          </m:d>
          <m:r>
            <w:rPr>
              <w:rFonts w:ascii="Cambria Math" w:hAnsi="Cambria Math"/>
            </w:rPr>
            <m:t>-T1)</m:t>
          </m:r>
        </m:oMath>
      </m:oMathPara>
    </w:p>
    <w:p w:rsidR="00954E2B" w:rsidRDefault="00954E2B">
      <w:pPr>
        <w:rPr>
          <w:rFonts w:eastAsiaTheme="minorEastAsia"/>
        </w:rPr>
      </w:pPr>
      <w:r>
        <w:rPr>
          <w:rFonts w:eastAsiaTheme="minorEastAsia"/>
        </w:rPr>
        <w:t xml:space="preserve">Simplifying using interim </w:t>
      </w:r>
      <w:proofErr w:type="spellStart"/>
      <w:r>
        <w:rPr>
          <w:rFonts w:eastAsiaTheme="minorEastAsia"/>
        </w:rPr>
        <w:t>var</w:t>
      </w:r>
      <w:proofErr w:type="spellEnd"/>
      <w:r>
        <w:rPr>
          <w:rFonts w:eastAsiaTheme="minorEastAsia"/>
        </w:rPr>
        <w:t xml:space="preserve"> X</w:t>
      </w:r>
    </w:p>
    <w:p w:rsidR="00954E2B" w:rsidRDefault="00954E2B" w:rsidP="00954E2B">
      <w:pPr>
        <w:jc w:val="center"/>
        <w:rPr>
          <w:rFonts w:eastAsiaTheme="minorEastAsia"/>
        </w:rPr>
      </w:pPr>
      <w:r>
        <w:rPr>
          <w:rFonts w:eastAsiaTheme="minorEastAsia"/>
        </w:rPr>
        <w:t>X = B / log (R1/R2);</w:t>
      </w:r>
    </w:p>
    <w:p w:rsidR="00954E2B" w:rsidRDefault="00954E2B" w:rsidP="00954E2B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T2 = X * T1 / </w:t>
      </w:r>
      <w:r w:rsidR="0069038E">
        <w:rPr>
          <w:rFonts w:eastAsiaTheme="minorEastAsia"/>
        </w:rPr>
        <w:t>(X – T1)</w:t>
      </w:r>
    </w:p>
    <w:p w:rsidR="0069038E" w:rsidRDefault="0020704A" w:rsidP="0069038E">
      <w:pPr>
        <w:rPr>
          <w:rFonts w:eastAsiaTheme="minorEastAsia"/>
        </w:rPr>
      </w:pPr>
      <w:r>
        <w:rPr>
          <w:rFonts w:eastAsiaTheme="minorEastAsia"/>
        </w:rPr>
        <w:t>Note that the Steinhart-Hart equation uses Kelvin in temperature calculations.  To convert from C to K add 273.15 and from K to C subtract 273.15.</w:t>
      </w:r>
    </w:p>
    <w:p w:rsidR="0069038E" w:rsidRDefault="0069038E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69038E" w:rsidRDefault="0069038E" w:rsidP="0069038E">
      <w:pPr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/>
          <w:b/>
          <w:sz w:val="28"/>
          <w:szCs w:val="28"/>
        </w:rPr>
        <w:lastRenderedPageBreak/>
        <w:t>Worked Example:</w:t>
      </w:r>
    </w:p>
    <w:p w:rsidR="0069038E" w:rsidRDefault="00962FC0" w:rsidP="0069038E">
      <w:pPr>
        <w:rPr>
          <w:rFonts w:eastAsiaTheme="minorEastAsia"/>
        </w:rPr>
      </w:pPr>
      <w:r>
        <w:rPr>
          <w:rFonts w:eastAsiaTheme="minorEastAsia"/>
          <w:b/>
        </w:rPr>
        <w:t>Circuit</w:t>
      </w:r>
    </w:p>
    <w:p w:rsidR="00962FC0" w:rsidRDefault="00731D2B" w:rsidP="0069038E">
      <w:r>
        <w:object w:dxaOrig="6868" w:dyaOrig="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43.5pt;height:273pt" o:ole="">
            <v:imagedata r:id="rId6" o:title=""/>
          </v:shape>
          <o:OLEObject Type="Embed" ProgID="Visio.Drawing.11" ShapeID="_x0000_i1029" DrawAspect="Content" ObjectID="_1374932979" r:id="rId7"/>
        </w:object>
      </w:r>
    </w:p>
    <w:p w:rsidR="00731D2B" w:rsidRDefault="00731D2B" w:rsidP="0069038E">
      <w:r>
        <w:rPr>
          <w:b/>
        </w:rPr>
        <w:t xml:space="preserve">Step </w:t>
      </w:r>
      <w:proofErr w:type="gramStart"/>
      <w:r>
        <w:rPr>
          <w:b/>
        </w:rPr>
        <w:t xml:space="preserve">1 </w:t>
      </w:r>
      <w:r>
        <w:t xml:space="preserve"> -</w:t>
      </w:r>
      <w:proofErr w:type="gramEnd"/>
      <w:r>
        <w:t xml:space="preserve"> Calculate resistance of thermistor</w:t>
      </w:r>
    </w:p>
    <w:p w:rsidR="00731D2B" w:rsidRDefault="00731D2B" w:rsidP="00731D2B">
      <w:pPr>
        <w:pStyle w:val="ListParagraph"/>
        <w:numPr>
          <w:ilvl w:val="0"/>
          <w:numId w:val="1"/>
        </w:numPr>
        <w:ind w:left="1134" w:hanging="567"/>
      </w:pPr>
      <w:r>
        <w:t xml:space="preserve">Measure </w:t>
      </w:r>
      <w:proofErr w:type="spellStart"/>
      <w:r w:rsidRPr="00BE4591">
        <w:rPr>
          <w:b/>
        </w:rPr>
        <w:t>V</w:t>
      </w:r>
      <w:r w:rsidRPr="00BE4591">
        <w:rPr>
          <w:b/>
          <w:vertAlign w:val="subscript"/>
        </w:rPr>
        <w:t>t</w:t>
      </w:r>
      <w:proofErr w:type="spellEnd"/>
      <w:r>
        <w:t>:</w:t>
      </w:r>
      <w:r w:rsidR="00BE4591">
        <w:t xml:space="preserve">    ____________</w:t>
      </w:r>
      <w:r w:rsidR="00BE4591">
        <w:br/>
      </w:r>
    </w:p>
    <w:p w:rsidR="00731D2B" w:rsidRPr="00731D2B" w:rsidRDefault="00731D2B" w:rsidP="00731D2B">
      <w:pPr>
        <w:pStyle w:val="ListParagraph"/>
        <w:numPr>
          <w:ilvl w:val="0"/>
          <w:numId w:val="1"/>
        </w:numPr>
        <w:ind w:left="1134" w:hanging="567"/>
      </w:pPr>
      <w:r>
        <w:t xml:space="preserve">Measure </w:t>
      </w:r>
      <w:r w:rsidRPr="00BE4591">
        <w:rPr>
          <w:b/>
        </w:rPr>
        <w:t>V</w:t>
      </w:r>
      <w:r w:rsidRPr="00BE4591">
        <w:rPr>
          <w:b/>
          <w:vertAlign w:val="subscript"/>
        </w:rPr>
        <w:t>2</w:t>
      </w:r>
      <w:r>
        <w:t>:</w:t>
      </w:r>
      <w:r w:rsidR="00BE4591">
        <w:t xml:space="preserve">    ____________</w:t>
      </w:r>
      <w:r w:rsidR="00BE4591">
        <w:br/>
      </w:r>
    </w:p>
    <w:p w:rsidR="00731D2B" w:rsidRDefault="00731D2B" w:rsidP="00731D2B">
      <w:pPr>
        <w:pStyle w:val="ListParagraph"/>
        <w:numPr>
          <w:ilvl w:val="0"/>
          <w:numId w:val="1"/>
        </w:numPr>
        <w:ind w:left="1134" w:hanging="567"/>
      </w:pPr>
      <w:r>
        <w:t xml:space="preserve">Calculate </w:t>
      </w:r>
      <w:r w:rsidRPr="00BE4591">
        <w:rPr>
          <w:b/>
        </w:rPr>
        <w:t>I</w:t>
      </w:r>
      <w:r>
        <w:t xml:space="preserve"> at </w:t>
      </w:r>
      <w:r w:rsidRPr="00BE4591">
        <w:rPr>
          <w:b/>
        </w:rPr>
        <w:t>V</w:t>
      </w:r>
      <w:r w:rsidRPr="00BE4591">
        <w:rPr>
          <w:b/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using known resistance of </w:t>
      </w:r>
      <w:r w:rsidRPr="00BE4591">
        <w:rPr>
          <w:b/>
        </w:rPr>
        <w:t>R2</w:t>
      </w:r>
      <w:r w:rsidR="00BE4591">
        <w:t xml:space="preserve">  (I = V/R):    ____________</w:t>
      </w:r>
      <w:r w:rsidR="00BE4591">
        <w:br/>
      </w:r>
    </w:p>
    <w:p w:rsidR="00BE4591" w:rsidRDefault="00BE4591" w:rsidP="00731D2B">
      <w:pPr>
        <w:pStyle w:val="ListParagraph"/>
        <w:numPr>
          <w:ilvl w:val="0"/>
          <w:numId w:val="1"/>
        </w:numPr>
        <w:ind w:left="1134" w:hanging="567"/>
      </w:pPr>
      <w:r>
        <w:t xml:space="preserve">Now that we have </w:t>
      </w:r>
      <w:r w:rsidRPr="00BE4591">
        <w:rPr>
          <w:b/>
        </w:rPr>
        <w:t>I</w:t>
      </w:r>
      <w:r>
        <w:t>, calculate R for entire circuit (R = V/I):  ____________</w:t>
      </w:r>
      <w:r>
        <w:br/>
      </w:r>
    </w:p>
    <w:p w:rsidR="00BE4591" w:rsidRDefault="00BE4591" w:rsidP="00731D2B">
      <w:pPr>
        <w:pStyle w:val="ListParagraph"/>
        <w:numPr>
          <w:ilvl w:val="0"/>
          <w:numId w:val="1"/>
        </w:numPr>
        <w:ind w:left="1134" w:hanging="567"/>
      </w:pPr>
      <w:r>
        <w:t xml:space="preserve">Using Potential Divider principle calculate </w:t>
      </w:r>
      <w:r w:rsidRPr="00BE4591">
        <w:rPr>
          <w:b/>
        </w:rPr>
        <w:t>R1</w:t>
      </w:r>
      <w:r>
        <w:t xml:space="preserve"> (R = R1 + R2):  ____________</w:t>
      </w:r>
    </w:p>
    <w:p w:rsidR="00BE4591" w:rsidRDefault="00BE4591" w:rsidP="00BE4591"/>
    <w:p w:rsidR="00BE4591" w:rsidRDefault="00BE4591" w:rsidP="00BE4591">
      <w:r>
        <w:rPr>
          <w:b/>
        </w:rPr>
        <w:t xml:space="preserve">Step 2:  </w:t>
      </w:r>
      <w:r>
        <w:t xml:space="preserve"> Use Steinhart-Hart formula to calculate Temperature:</w:t>
      </w:r>
    </w:p>
    <w:p w:rsidR="00BE4591" w:rsidRDefault="00BE4591" w:rsidP="00BE4591">
      <w:r>
        <w:t>From Reference Sheet Beta = 4100 at 25C.</w:t>
      </w:r>
    </w:p>
    <w:p w:rsidR="00BE4591" w:rsidRDefault="00BE4591" w:rsidP="00BE4591">
      <w:pPr>
        <w:pStyle w:val="ListParagraph"/>
        <w:numPr>
          <w:ilvl w:val="0"/>
          <w:numId w:val="2"/>
        </w:numPr>
        <w:ind w:left="1134" w:hanging="567"/>
      </w:pPr>
      <w:r>
        <w:t>Calculate Interim X variable  (</w:t>
      </w:r>
      <w:r>
        <w:rPr>
          <w:rFonts w:eastAsiaTheme="minorEastAsia"/>
        </w:rPr>
        <w:t xml:space="preserve">X = B / log (R1/R2)  ):   </w:t>
      </w:r>
      <w:r>
        <w:t>____________</w:t>
      </w:r>
      <w:r>
        <w:br/>
      </w:r>
    </w:p>
    <w:p w:rsidR="00D50C9E" w:rsidRDefault="00D50C9E" w:rsidP="00BE4591">
      <w:pPr>
        <w:pStyle w:val="ListParagraph"/>
        <w:numPr>
          <w:ilvl w:val="0"/>
          <w:numId w:val="2"/>
        </w:numPr>
        <w:ind w:left="1134" w:hanging="567"/>
      </w:pPr>
      <w:r>
        <w:t xml:space="preserve">Convert reference temperature T1 to Kelvin (T1 + 273.15): </w:t>
      </w:r>
      <w:r>
        <w:t>____________</w:t>
      </w:r>
      <w:r>
        <w:br/>
      </w:r>
    </w:p>
    <w:p w:rsidR="00BE4591" w:rsidRDefault="00BE4591" w:rsidP="00BE4591">
      <w:pPr>
        <w:pStyle w:val="ListParagraph"/>
        <w:numPr>
          <w:ilvl w:val="0"/>
          <w:numId w:val="2"/>
        </w:numPr>
        <w:ind w:left="1134" w:hanging="567"/>
      </w:pPr>
      <w:r>
        <w:t>Calculate T</w:t>
      </w:r>
      <w:r w:rsidR="00D50C9E">
        <w:t>2  (</w:t>
      </w:r>
      <w:r w:rsidR="00D50C9E">
        <w:rPr>
          <w:rFonts w:eastAsiaTheme="minorEastAsia"/>
        </w:rPr>
        <w:t>T2 = X * T1 / (X – T1)</w:t>
      </w:r>
      <w:r w:rsidR="00D50C9E">
        <w:rPr>
          <w:rFonts w:eastAsiaTheme="minorEastAsia"/>
        </w:rPr>
        <w:t xml:space="preserve">):  </w:t>
      </w:r>
      <w:r w:rsidR="00D50C9E">
        <w:t>____________</w:t>
      </w:r>
      <w:r w:rsidR="00D50C9E">
        <w:br/>
      </w:r>
      <w:bookmarkStart w:id="0" w:name="_GoBack"/>
      <w:bookmarkEnd w:id="0"/>
    </w:p>
    <w:p w:rsidR="00D50C9E" w:rsidRPr="00BE4591" w:rsidRDefault="00D50C9E" w:rsidP="00BE4591">
      <w:pPr>
        <w:pStyle w:val="ListParagraph"/>
        <w:numPr>
          <w:ilvl w:val="0"/>
          <w:numId w:val="2"/>
        </w:numPr>
        <w:ind w:left="1134" w:hanging="567"/>
      </w:pPr>
      <w:r>
        <w:t xml:space="preserve">Convert T2 back to Celsius:  (T2 – 273.15):  </w:t>
      </w:r>
      <w:r>
        <w:t>____________</w:t>
      </w:r>
    </w:p>
    <w:sectPr w:rsidR="00D50C9E" w:rsidRPr="00BE459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7A4E7A"/>
    <w:multiLevelType w:val="hybridMultilevel"/>
    <w:tmpl w:val="FCF87D24"/>
    <w:lvl w:ilvl="0" w:tplc="0C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8C1F2C"/>
    <w:multiLevelType w:val="hybridMultilevel"/>
    <w:tmpl w:val="C30AD402"/>
    <w:lvl w:ilvl="0" w:tplc="0C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5F2D"/>
    <w:rsid w:val="00024281"/>
    <w:rsid w:val="0020704A"/>
    <w:rsid w:val="002B76F7"/>
    <w:rsid w:val="0069038E"/>
    <w:rsid w:val="00731D2B"/>
    <w:rsid w:val="00745F2D"/>
    <w:rsid w:val="008677F6"/>
    <w:rsid w:val="00954E2B"/>
    <w:rsid w:val="00962FC0"/>
    <w:rsid w:val="00BE4591"/>
    <w:rsid w:val="00D50C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54E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4E2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54E2B"/>
    <w:rPr>
      <w:color w:val="808080"/>
    </w:rPr>
  </w:style>
  <w:style w:type="paragraph" w:styleId="ListParagraph">
    <w:name w:val="List Paragraph"/>
    <w:basedOn w:val="Normal"/>
    <w:uiPriority w:val="34"/>
    <w:qFormat/>
    <w:rsid w:val="00731D2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54E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4E2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54E2B"/>
    <w:rPr>
      <w:color w:val="808080"/>
    </w:rPr>
  </w:style>
  <w:style w:type="paragraph" w:styleId="ListParagraph">
    <w:name w:val="List Paragraph"/>
    <w:basedOn w:val="Normal"/>
    <w:uiPriority w:val="34"/>
    <w:qFormat/>
    <w:rsid w:val="00731D2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efaultPlaceholder_10754462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3DBE93-4323-4254-9F3B-C6D0AFB0B9A1}"/>
      </w:docPartPr>
      <w:docPartBody>
        <w:p w:rsidR="000E581B" w:rsidRDefault="000E581B">
          <w:r w:rsidRPr="00C075BF">
            <w:rPr>
              <w:rStyle w:val="PlaceholderText"/>
            </w:rPr>
            <w:t>Type equation her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581B"/>
    <w:rsid w:val="000E58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E581B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E581B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</Pages>
  <Words>360</Words>
  <Characters>2053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nnis Littlewood</dc:creator>
  <cp:lastModifiedBy>Dennis Littlewood</cp:lastModifiedBy>
  <cp:revision>3</cp:revision>
  <dcterms:created xsi:type="dcterms:W3CDTF">2011-08-15T06:01:00Z</dcterms:created>
  <dcterms:modified xsi:type="dcterms:W3CDTF">2011-08-15T07:03:00Z</dcterms:modified>
</cp:coreProperties>
</file>